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72" r:id="rId1"/>
  </p:sldMasterIdLst>
  <p:notesMasterIdLst>
    <p:notesMasterId r:id="rId23"/>
  </p:notesMasterIdLst>
  <p:handoutMasterIdLst>
    <p:handoutMasterId r:id="rId24"/>
  </p:handoutMasterIdLst>
  <p:sldIdLst>
    <p:sldId id="264" r:id="rId2"/>
    <p:sldId id="340" r:id="rId3"/>
    <p:sldId id="368" r:id="rId4"/>
    <p:sldId id="369" r:id="rId5"/>
    <p:sldId id="370" r:id="rId6"/>
    <p:sldId id="371" r:id="rId7"/>
    <p:sldId id="372" r:id="rId8"/>
    <p:sldId id="355" r:id="rId9"/>
    <p:sldId id="327" r:id="rId10"/>
    <p:sldId id="268" r:id="rId11"/>
    <p:sldId id="328" r:id="rId12"/>
    <p:sldId id="330" r:id="rId13"/>
    <p:sldId id="352" r:id="rId14"/>
    <p:sldId id="324" r:id="rId15"/>
    <p:sldId id="351" r:id="rId16"/>
    <p:sldId id="333" r:id="rId17"/>
    <p:sldId id="336" r:id="rId18"/>
    <p:sldId id="332" r:id="rId19"/>
    <p:sldId id="334" r:id="rId20"/>
    <p:sldId id="335" r:id="rId21"/>
    <p:sldId id="353" r:id="rId22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A44A"/>
    <a:srgbClr val="4473C5"/>
    <a:srgbClr val="44546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79E8E840-892B-4BB2-9D40-E8EA0C2F9517}" v="8" dt="2022-12-07T23:59:26.275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025" autoAdjust="0"/>
    <p:restoredTop sz="91960" autoAdjust="0"/>
  </p:normalViewPr>
  <p:slideViewPr>
    <p:cSldViewPr snapToGrid="0" snapToObjects="1">
      <p:cViewPr varScale="1">
        <p:scale>
          <a:sx n="102" d="100"/>
          <a:sy n="102" d="100"/>
        </p:scale>
        <p:origin x="780" y="96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4050"/>
    </p:cViewPr>
  </p:sorterViewPr>
  <p:notesViewPr>
    <p:cSldViewPr snapToGrid="0" snapToObjects="1">
      <p:cViewPr varScale="1">
        <p:scale>
          <a:sx n="62" d="100"/>
          <a:sy n="62" d="100"/>
        </p:scale>
        <p:origin x="2299" y="7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DB583E93-7F06-4FD5-ADA4-45262C62739A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7925901-863E-43FB-9F23-CCCDED5D22ED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7467944-E7CD-4CBF-B52C-CFDA3DC45EC0}" type="datetimeFigureOut">
              <a:rPr lang="en-US" smtClean="0"/>
              <a:t>12/9/20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23A2B97-BDDF-466E-9AE1-031669AAB6FC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F9AFE7E-F29A-4A0A-827D-3961508E4240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5D6D75D-FDCD-4C30-A01B-6DBB2744A6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540981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90682D-FD54-284A-B7C8-2FCD4798133C}" type="datetimeFigureOut">
              <a:rPr lang="en-US" smtClean="0"/>
              <a:t>12/9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AF9C84-074E-E141-A3FD-46DE87E4CC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3832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082309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443112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214489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431051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878622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45482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88530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Reserve Officers' Training Corps</a:t>
            </a:r>
            <a:r>
              <a:rPr lang="en-US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 (</a:t>
            </a:r>
            <a:r>
              <a:rPr lang="en-US" b="1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ROTC</a:t>
            </a:r>
            <a:r>
              <a:rPr lang="en-US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)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64533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7550" y="1"/>
            <a:ext cx="10984850" cy="888999"/>
          </a:xfrm>
        </p:spPr>
        <p:txBody>
          <a:bodyPr>
            <a:normAutofit/>
          </a:bodyPr>
          <a:lstStyle>
            <a:lvl1pPr algn="l">
              <a:defRPr sz="38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839972" y="1435395"/>
            <a:ext cx="10558130" cy="32961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597550" y="1028700"/>
            <a:ext cx="10984850" cy="4800599"/>
          </a:xfrm>
        </p:spPr>
        <p:txBody>
          <a:bodyPr/>
          <a:lstStyle>
            <a:lvl1pPr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defRPr sz="22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just">
              <a:spcAft>
                <a:spcPts val="200"/>
              </a:spcAft>
              <a:defRPr sz="18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just">
              <a:spcAft>
                <a:spcPts val="200"/>
              </a:spcAft>
              <a:defRPr/>
            </a:lvl3pPr>
            <a:lvl4pPr algn="just">
              <a:spcAft>
                <a:spcPts val="200"/>
              </a:spcAft>
              <a:defRPr sz="12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just">
              <a:spcAft>
                <a:spcPts val="200"/>
              </a:spcAft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4A268889-C088-4D9F-A378-39E724A36B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5491" y="6459784"/>
            <a:ext cx="2881745" cy="365125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endParaRPr lang="en-US" dirty="0"/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6564972F-81E4-47C1-8110-0800DB0196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704484" y="6459783"/>
            <a:ext cx="1312025" cy="365125"/>
          </a:xfrm>
        </p:spPr>
        <p:txBody>
          <a:bodyPr/>
          <a:lstStyle/>
          <a:p>
            <a:fld id="{38C60F48-EAB5-A54D-B834-7AA360F3093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79105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12436" y="6459785"/>
            <a:ext cx="292792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none" baseline="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667539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38C60F48-EAB5-A54D-B834-7AA360F30939}" type="slidenum">
              <a:rPr lang="en-US" smtClean="0"/>
              <a:t>‹#›</a:t>
            </a:fld>
            <a:endParaRPr lang="en-US"/>
          </a:p>
        </p:txBody>
      </p:sp>
      <p:cxnSp>
        <p:nvCxnSpPr>
          <p:cNvPr id="10" name="Straight Connector 9"/>
          <p:cNvCxnSpPr>
            <a:cxnSpLocks/>
          </p:cNvCxnSpPr>
          <p:nvPr/>
        </p:nvCxnSpPr>
        <p:spPr>
          <a:xfrm>
            <a:off x="1097280" y="1737845"/>
            <a:ext cx="10063212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4985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</p:sldLayoutIdLst>
  <p:hf hd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hyperlink" Target="https://tinyurl.com/yyelqomp" TargetMode="Externa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9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1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hyperlink" Target="https://www.linkedin.com/in/keegan-sprankle-270487184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.png"/><Relationship Id="rId5" Type="http://schemas.openxmlformats.org/officeDocument/2006/relationships/hyperlink" Target="https://www.linkedin.com/in/dakota-mcdaniels" TargetMode="External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1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.png"/><Relationship Id="rId5" Type="http://schemas.openxmlformats.org/officeDocument/2006/relationships/hyperlink" Target="https://www.linkedin.com/in/josueihernandez" TargetMode="External"/><Relationship Id="rId4" Type="http://schemas.openxmlformats.org/officeDocument/2006/relationships/hyperlink" Target="https://www.linkedin.com/in/nathan-bohmer" TargetMode="Externa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78C831E-31FE-4748-8419-ADA5A6AF69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CB6F61B-8E09-4038-BC83-0CC5D32873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</a:t>
            </a:fld>
            <a:endParaRPr lang="en-US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D1F3A99-91F5-44A2-9A29-778E2BCA2F9C}"/>
              </a:ext>
            </a:extLst>
          </p:cNvPr>
          <p:cNvSpPr/>
          <p:nvPr/>
        </p:nvSpPr>
        <p:spPr>
          <a:xfrm>
            <a:off x="1524000" y="703385"/>
            <a:ext cx="9180484" cy="4724400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000" dirty="0">
                <a:latin typeface="Arial" panose="020B0604020202020204" pitchFamily="34" charset="0"/>
                <a:cs typeface="Arial" panose="020B0604020202020204" pitchFamily="34" charset="0"/>
              </a:rPr>
              <a:t>Overview </a:t>
            </a:r>
          </a:p>
          <a:p>
            <a:pPr algn="ctr"/>
            <a:r>
              <a:rPr lang="en-US" sz="3000" dirty="0">
                <a:latin typeface="Arial" panose="020B0604020202020204" pitchFamily="34" charset="0"/>
                <a:cs typeface="Arial" panose="020B0604020202020204" pitchFamily="34" charset="0"/>
              </a:rPr>
              <a:t>Department of Integrated Information Technology </a:t>
            </a:r>
          </a:p>
          <a:p>
            <a:pPr algn="ctr"/>
            <a:r>
              <a:rPr lang="en-US" sz="3000" dirty="0">
                <a:latin typeface="Arial" panose="020B0604020202020204" pitchFamily="34" charset="0"/>
                <a:cs typeface="Arial" panose="020B0604020202020204" pitchFamily="34" charset="0"/>
              </a:rPr>
              <a:t>University of South Carolina</a:t>
            </a:r>
          </a:p>
          <a:p>
            <a:pPr algn="ctr"/>
            <a:endParaRPr lang="en-US" sz="25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Jorge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Crichigno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jcrichigno@cec.sc.edu</a:t>
            </a:r>
          </a:p>
          <a:p>
            <a:pPr algn="ctr"/>
            <a:endParaRPr lang="en-US" sz="25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The Center for Advanced Technical Studies and Lexington </a:t>
            </a:r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Technical Center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hapin, SC - November 8, 2022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4034174-A486-4AB5-8086-B6BB0A6942C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758465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5476" y="1"/>
            <a:ext cx="11571033" cy="888999"/>
          </a:xfrm>
        </p:spPr>
        <p:txBody>
          <a:bodyPr>
            <a:normAutofit/>
          </a:bodyPr>
          <a:lstStyle/>
          <a:p>
            <a:r>
              <a:rPr kumimoji="0" lang="en-US" sz="3800" b="0" i="0" u="none" strike="noStrike" kern="1200" cap="none" spc="-5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Office of Naval Research (ONR) Project</a:t>
            </a:r>
            <a:endParaRPr lang="en-US" sz="25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92100" indent="-292100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400" dirty="0"/>
              <a:t>“Enhancing the Preparation of Next-generation Cyber Professionals”</a:t>
            </a:r>
            <a:endParaRPr lang="en-US" dirty="0"/>
          </a:p>
          <a:p>
            <a:pPr marL="292100" indent="-292100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South Carolina cybersecurity needs</a:t>
            </a:r>
          </a:p>
          <a:p>
            <a:pPr marL="584708" lvl="1" indent="-292100">
              <a:spcBef>
                <a:spcPts val="600"/>
              </a:spcBef>
              <a:spcAft>
                <a:spcPts val="3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NIWC Atlantic, SRNL, Fort Jackson, Shaw Air Force Base, private industry</a:t>
            </a:r>
          </a:p>
          <a:p>
            <a:pPr marL="292100" indent="-292100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Recruiting the American military’s cyber force is more difficult than ever</a:t>
            </a:r>
          </a:p>
          <a:p>
            <a:pPr marL="584708" lvl="1" indent="-292100">
              <a:spcBef>
                <a:spcPts val="600"/>
              </a:spcBef>
              <a:spcAft>
                <a:spcPts val="3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DoD has been struggling to hire more than 8,000 cyber positions (2018)</a:t>
            </a:r>
            <a:r>
              <a:rPr lang="en-US" baseline="30000" dirty="0"/>
              <a:t>1</a:t>
            </a:r>
          </a:p>
          <a:p>
            <a:pPr marL="584708" lvl="1" indent="-292100">
              <a:spcBef>
                <a:spcPts val="600"/>
              </a:spcBef>
              <a:spcAft>
                <a:spcPts val="3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Shortage of cybersecurity professionals</a:t>
            </a:r>
          </a:p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The College of Engineering and Computing is addressing the workforce needs:</a:t>
            </a:r>
          </a:p>
          <a:p>
            <a:pPr marL="584708" lvl="1" indent="-292100">
              <a:spcBef>
                <a:spcPts val="600"/>
              </a:spcBef>
              <a:spcAft>
                <a:spcPts val="3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Encourage students to acquire “cyber” knowledge</a:t>
            </a:r>
          </a:p>
          <a:p>
            <a:pPr marL="584708" lvl="1" indent="-292100">
              <a:spcBef>
                <a:spcPts val="600"/>
              </a:spcBef>
              <a:spcAft>
                <a:spcPts val="3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Undergraduate applied research</a:t>
            </a:r>
          </a:p>
          <a:p>
            <a:pPr marL="584708" lvl="1" indent="-292100">
              <a:spcBef>
                <a:spcPts val="600"/>
              </a:spcBef>
              <a:spcAft>
                <a:spcPts val="3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Private cloud</a:t>
            </a:r>
          </a:p>
          <a:p>
            <a:pPr marL="584708" lvl="1" indent="-292100">
              <a:spcBef>
                <a:spcPts val="600"/>
              </a:spcBef>
              <a:spcAft>
                <a:spcPts val="3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Collaboration among industry, government, education institutions</a:t>
            </a:r>
          </a:p>
          <a:p>
            <a:pPr marL="584708" lvl="1" indent="-292100">
              <a:buFont typeface="Wingdings" panose="05000000000000000000" pitchFamily="2" charset="2"/>
              <a:buChar char="Ø"/>
            </a:pP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0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3707FCF9-DF52-41C1-93C0-582BF8D83034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13644" y="3985939"/>
            <a:ext cx="2846852" cy="1975337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8B028B32-6AB9-4D9E-B18A-E40893157ABF}"/>
              </a:ext>
            </a:extLst>
          </p:cNvPr>
          <p:cNvSpPr txBox="1"/>
          <p:nvPr/>
        </p:nvSpPr>
        <p:spPr>
          <a:xfrm>
            <a:off x="5328491" y="5503072"/>
            <a:ext cx="2963249" cy="4924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en-US" sz="13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Cybersecurity job openings in four metro areas near Columbia, Feb. 2020</a:t>
            </a:r>
            <a:endParaRPr lang="en-US" sz="1300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2624F97F-126F-47F3-906F-FBC50D9D8F17}"/>
              </a:ext>
            </a:extLst>
          </p:cNvPr>
          <p:cNvSpPr txBox="1"/>
          <p:nvPr/>
        </p:nvSpPr>
        <p:spPr>
          <a:xfrm>
            <a:off x="691333" y="6086865"/>
            <a:ext cx="10398697" cy="2923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indent="-342900" algn="just">
              <a:spcBef>
                <a:spcPts val="600"/>
              </a:spcBef>
              <a:spcAft>
                <a:spcPts val="0"/>
              </a:spcAft>
              <a:tabLst>
                <a:tab pos="342900" algn="l"/>
              </a:tabLst>
            </a:pPr>
            <a:r>
              <a:rPr lang="en-US" sz="1300" dirty="0">
                <a:solidFill>
                  <a:srgbClr val="231F20"/>
                </a:solidFill>
                <a:effectLst/>
                <a:latin typeface="Times New Roman" panose="020206030504050203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1. J. Lynch, “Inside the Pentagon’s Struggle to Build a Cyber Force,” Fifth Domain publication, October 29, 2018. Online</a:t>
            </a:r>
            <a:r>
              <a:rPr lang="en-US" sz="1300" dirty="0">
                <a:effectLst/>
                <a:latin typeface="Times New Roman" panose="020206030504050203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:  </a:t>
            </a:r>
            <a:r>
              <a:rPr lang="en-US" sz="1300" u="sng" dirty="0">
                <a:effectLst/>
                <a:latin typeface="Times New Roman" panose="02020603050405020304" pitchFamily="18" charset="0"/>
                <a:ea typeface="Cambria" panose="02040503050406030204" pitchFamily="18" charset="0"/>
                <a:cs typeface="Times New Roman" panose="02020603050405020304" pitchFamily="18" charset="0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tinyurl.com/yyelqomp</a:t>
            </a:r>
            <a:endParaRPr lang="en-US" sz="1300" dirty="0">
              <a:effectLst/>
              <a:latin typeface="Cambria" panose="02040503050406030204" pitchFamily="18" charset="0"/>
              <a:ea typeface="Cambria" panose="020405030504060302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5A8AABC9-AAB1-4838-B784-DCB12499D8C1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8373730" cy="12699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14" name="Picture 13">
            <a:extLst>
              <a:ext uri="{FF2B5EF4-FFF2-40B4-BE49-F238E27FC236}">
                <a16:creationId xmlns:a16="http://schemas.microsoft.com/office/drawing/2014/main" id="{6D4E8A94-DA8B-4858-A98C-E91CD6C08A6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947874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R’s Cyber Proje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33363" indent="-2333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Collaboration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Applied teaching and research -&gt; professional tools, platforms, market validation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Cisco Systems, Palo Alto Networks, VMware, Juniper, Intel </a:t>
            </a:r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56913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1</a:t>
            </a:fld>
            <a:endParaRPr lang="en-US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5D682E24-60D0-47DD-B0F8-26ACDC385E1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1880" y="2517012"/>
            <a:ext cx="4839880" cy="3464687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D60A52E8-BF4D-497C-ADA0-B4DA295DC511}"/>
              </a:ext>
            </a:extLst>
          </p:cNvPr>
          <p:cNvSpPr txBox="1"/>
          <p:nvPr/>
        </p:nvSpPr>
        <p:spPr>
          <a:xfrm>
            <a:off x="311880" y="5968999"/>
            <a:ext cx="4854800" cy="2923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300" dirty="0">
                <a:latin typeface="Times New Roman" panose="02020603050405020304" pitchFamily="18" charset="0"/>
              </a:rPr>
              <a:t>Pod deployed in private cloud</a:t>
            </a:r>
            <a:endParaRPr lang="en-US" sz="1300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DEC9D8EE-0567-440A-BAA7-569941DF5DDA}"/>
              </a:ext>
            </a:extLst>
          </p:cNvPr>
          <p:cNvSpPr txBox="1"/>
          <p:nvPr/>
        </p:nvSpPr>
        <p:spPr>
          <a:xfrm>
            <a:off x="9775675" y="1028700"/>
            <a:ext cx="2422783" cy="1519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7000"/>
              </a:lnSpc>
              <a:spcBef>
                <a:spcPts val="200"/>
              </a:spcBef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A44A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Bachelor’s degree</a:t>
            </a:r>
          </a:p>
          <a:p>
            <a:pPr>
              <a:spcBef>
                <a:spcPts val="200"/>
              </a:spcBef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IAT credential</a:t>
            </a:r>
          </a:p>
          <a:p>
            <a:pPr>
              <a:spcBef>
                <a:spcPts val="200"/>
              </a:spcBef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Theory</a:t>
            </a:r>
          </a:p>
          <a:p>
            <a:pPr>
              <a:spcBef>
                <a:spcPts val="200"/>
              </a:spcBef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Hands-on expertise</a:t>
            </a:r>
          </a:p>
          <a:p>
            <a:endParaRPr lang="en-US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1" name="Picture 20">
            <a:extLst>
              <a:ext uri="{FF2B5EF4-FFF2-40B4-BE49-F238E27FC236}">
                <a16:creationId xmlns:a16="http://schemas.microsoft.com/office/drawing/2014/main" id="{08497714-B738-4BE8-A6A6-977C22F3AC6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84234" y="2517012"/>
            <a:ext cx="5165691" cy="3439287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348619ED-681D-4BB7-8BC5-39AC9850760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51F644F8-9A93-43CB-9543-06EFA71B4E61}"/>
              </a:ext>
            </a:extLst>
          </p:cNvPr>
          <p:cNvSpPr txBox="1"/>
          <p:nvPr/>
        </p:nvSpPr>
        <p:spPr>
          <a:xfrm>
            <a:off x="6033541" y="5955172"/>
            <a:ext cx="5199717" cy="2923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300" dirty="0">
                <a:latin typeface="Times New Roman" panose="02020603050405020304" pitchFamily="18" charset="0"/>
              </a:rPr>
              <a:t>Job search</a:t>
            </a:r>
            <a:endParaRPr lang="en-US" sz="1300" dirty="0"/>
          </a:p>
        </p:txBody>
      </p:sp>
    </p:spTree>
    <p:extLst>
      <p:ext uri="{BB962C8B-B14F-4D97-AF65-F5344CB8AC3E}">
        <p14:creationId xmlns:p14="http://schemas.microsoft.com/office/powerpoint/2010/main" val="208050021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R’s Cyber Proje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33363" indent="-2333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Collaboration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Applied teaching and research -&gt; professional tools, platforms, market validation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Cisco Systems, Palo Alto Networks, VMware, Juniper, Intel </a:t>
            </a:r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56913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2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4C82C7B7-E8D4-4547-A877-C1C08B3B32D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2504311"/>
            <a:ext cx="4593958" cy="3451987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D60A52E8-BF4D-497C-ADA0-B4DA295DC511}"/>
              </a:ext>
            </a:extLst>
          </p:cNvPr>
          <p:cNvSpPr txBox="1"/>
          <p:nvPr/>
        </p:nvSpPr>
        <p:spPr>
          <a:xfrm>
            <a:off x="311880" y="5968999"/>
            <a:ext cx="4854800" cy="2923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300" dirty="0">
                <a:latin typeface="Times New Roman" panose="02020603050405020304" pitchFamily="18" charset="0"/>
              </a:rPr>
              <a:t>Additional credentials</a:t>
            </a:r>
            <a:endParaRPr lang="en-US" sz="1300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DEC9D8EE-0567-440A-BAA7-569941DF5DDA}"/>
              </a:ext>
            </a:extLst>
          </p:cNvPr>
          <p:cNvSpPr txBox="1"/>
          <p:nvPr/>
        </p:nvSpPr>
        <p:spPr>
          <a:xfrm>
            <a:off x="6177657" y="5981699"/>
            <a:ext cx="5199717" cy="2923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300" dirty="0">
                <a:latin typeface="Times New Roman" panose="02020603050405020304" pitchFamily="18" charset="0"/>
              </a:rPr>
              <a:t>Job search</a:t>
            </a:r>
            <a:endParaRPr lang="en-US" sz="13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24731BE-AD1C-4457-A446-775D1B5992D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84234" y="2517012"/>
            <a:ext cx="5165691" cy="3439287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4C52727F-459F-46AC-8D0C-DBD9A64904F1}"/>
              </a:ext>
            </a:extLst>
          </p:cNvPr>
          <p:cNvSpPr/>
          <p:nvPr/>
        </p:nvSpPr>
        <p:spPr>
          <a:xfrm>
            <a:off x="6307494" y="4954555"/>
            <a:ext cx="802433" cy="186612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noFill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07885D88-1C49-4BD3-A12C-9DA7B65BA135}"/>
              </a:ext>
            </a:extLst>
          </p:cNvPr>
          <p:cNvSpPr/>
          <p:nvPr/>
        </p:nvSpPr>
        <p:spPr>
          <a:xfrm>
            <a:off x="6382140" y="5769229"/>
            <a:ext cx="880188" cy="186612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noFill/>
            </a:endParaRP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06EC830F-07CF-4B0B-A01C-8DEDAA59569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CDDA20D4-BFB5-4591-BD0F-1B0769B6A299}"/>
              </a:ext>
            </a:extLst>
          </p:cNvPr>
          <p:cNvSpPr txBox="1"/>
          <p:nvPr/>
        </p:nvSpPr>
        <p:spPr>
          <a:xfrm>
            <a:off x="9775675" y="1028700"/>
            <a:ext cx="2422783" cy="1519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7000"/>
              </a:lnSpc>
              <a:spcBef>
                <a:spcPts val="200"/>
              </a:spcBef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A44A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Bachelor’s degree</a:t>
            </a:r>
          </a:p>
          <a:p>
            <a:pPr>
              <a:spcBef>
                <a:spcPts val="200"/>
              </a:spcBef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IAT credential</a:t>
            </a:r>
          </a:p>
          <a:p>
            <a:pPr>
              <a:spcBef>
                <a:spcPts val="200"/>
              </a:spcBef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Theory</a:t>
            </a:r>
          </a:p>
          <a:p>
            <a:pPr>
              <a:spcBef>
                <a:spcPts val="200"/>
              </a:spcBef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Hands-on expertise</a:t>
            </a:r>
          </a:p>
          <a:p>
            <a:endParaRPr lang="en-US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B567A7D9-FCCA-4A3B-97A2-69076633F4F2}"/>
              </a:ext>
            </a:extLst>
          </p:cNvPr>
          <p:cNvSpPr/>
          <p:nvPr/>
        </p:nvSpPr>
        <p:spPr>
          <a:xfrm>
            <a:off x="741680" y="3911600"/>
            <a:ext cx="1676400" cy="28448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27796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R’s Cyber Proje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33363" indent="-2333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Undergraduate students work 18 hours per week, 15 weeks, $18 per hour ($4,050)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Applied research 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Professional tools, platforms, market validation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Cisco Systems, Palo Alto Networks, VMware, Juniper, Intel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Focus on relevant technology, customized scenarios; e.g., IPsec-based VPNs with NGFWs</a:t>
            </a:r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56913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3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CE102421-4364-4C56-B7F0-FEEBA0AD3C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7A34CF43-76F9-456F-88ED-9E52EB2083C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72196" y="2931197"/>
            <a:ext cx="4599235" cy="3213344"/>
          </a:xfrm>
          <a:prstGeom prst="rect">
            <a:avLst/>
          </a:prstGeom>
          <a:solidFill>
            <a:schemeClr val="accent2"/>
          </a:solidFill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87881920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SF ATE and CC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7550" y="894443"/>
            <a:ext cx="10984850" cy="4800599"/>
          </a:xfrm>
        </p:spPr>
        <p:txBody>
          <a:bodyPr/>
          <a:lstStyle/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NSF Advanced Technical Education (ATE) and NSF Campus Cyberinfrastructure (CC) (2019)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Development of a multi-state distributed cloud to support teaching, research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2+2+2 program (HS + College + University) 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Distributed cloud pools resources from SC and NC, serves institutions seamlessly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Requests to use the platform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/>
              <a:t>Berkeley National Lab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/>
              <a:t>SANS institute (“</a:t>
            </a:r>
            <a:r>
              <a:rPr lang="en-US" sz="1500" dirty="0" err="1"/>
              <a:t>girlsgocyber</a:t>
            </a:r>
            <a:r>
              <a:rPr lang="en-US" sz="1500" dirty="0"/>
              <a:t>”)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/>
              <a:t>Multiple higher-ed institutions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/>
              <a:t>International Networks at Indiana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/>
              <a:t>Fort Gordon (PAN’s NGFW, VMware Clouds)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/>
              <a:t>Texas’ </a:t>
            </a:r>
            <a:r>
              <a:rPr lang="en-US" sz="1500" dirty="0" err="1"/>
              <a:t>Lonestart</a:t>
            </a:r>
            <a:r>
              <a:rPr lang="en-US" sz="1500" dirty="0"/>
              <a:t> Education and Research</a:t>
            </a:r>
          </a:p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73596" lvl="1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0" indent="0">
              <a:spcBef>
                <a:spcPts val="600"/>
              </a:spcBef>
              <a:buClr>
                <a:schemeClr val="accent2"/>
              </a:buClr>
              <a:buNone/>
            </a:pPr>
            <a:endParaRPr lang="en-US" dirty="0"/>
          </a:p>
          <a:p>
            <a:pPr marL="292100" indent="-292100"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3941793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4</a:t>
            </a:fld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4ABE4E7B-F2FF-4E04-8811-F42A6BFDDDD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3608515"/>
              </p:ext>
            </p:extLst>
          </p:nvPr>
        </p:nvGraphicFramePr>
        <p:xfrm>
          <a:off x="5964192" y="2991174"/>
          <a:ext cx="5189326" cy="32835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492346" imgH="4107164" progId="Visio.Drawing.15">
                  <p:embed/>
                </p:oleObj>
              </mc:Choice>
              <mc:Fallback>
                <p:oleObj name="Visio" r:id="rId2" imgW="6492346" imgH="4107164" progId="Visio.Drawing.15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4ABE4E7B-F2FF-4E04-8811-F42A6BFDDDD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4192" y="2991174"/>
                        <a:ext cx="5189326" cy="32835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0">
            <a:extLst>
              <a:ext uri="{FF2B5EF4-FFF2-40B4-BE49-F238E27FC236}">
                <a16:creationId xmlns:a16="http://schemas.microsoft.com/office/drawing/2014/main" id="{52053379-5BE9-4E86-8BBA-0456A941148F}"/>
              </a:ext>
            </a:extLst>
          </p:cNvPr>
          <p:cNvSpPr/>
          <p:nvPr/>
        </p:nvSpPr>
        <p:spPr>
          <a:xfrm>
            <a:off x="5789023" y="2991174"/>
            <a:ext cx="5562600" cy="328355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F8218F8B-2444-49AD-AFCB-19468D514BB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759934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SF ATE 2021- 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7550" y="894443"/>
            <a:ext cx="10984850" cy="4800599"/>
          </a:xfrm>
        </p:spPr>
        <p:txBody>
          <a:bodyPr/>
          <a:lstStyle/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National Online Platform 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Consortium of Colleges and Universities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Industry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/>
              <a:t>Palo Alto Networks Cybersecurity Academy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/>
              <a:t>Cisco Network Academy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/>
              <a:t>VMware IT Academy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/>
              <a:t>…</a:t>
            </a:r>
          </a:p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73596" lvl="1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0" indent="0">
              <a:spcBef>
                <a:spcPts val="600"/>
              </a:spcBef>
              <a:buClr>
                <a:schemeClr val="accent2"/>
              </a:buClr>
              <a:buNone/>
            </a:pPr>
            <a:endParaRPr lang="en-US" dirty="0"/>
          </a:p>
          <a:p>
            <a:pPr marL="292100" indent="-292100"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157330" cy="12699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5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F8218F8B-2444-49AD-AFCB-19468D514BB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BA1589FE-E638-4FE8-93BC-FC022A43E976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9827" y="1695926"/>
            <a:ext cx="5434013" cy="3466147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76865498-67FE-46C7-97D0-AEB4898E999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69222" y="3199621"/>
            <a:ext cx="3569505" cy="27245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413272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duate Projec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Development of new techniques against attacks targeting “Internet-of-Things” devices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Agreement with the Center for Applied Internet Data Analysis (CAIDA) (San Diego)</a:t>
            </a:r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030434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6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C7DCA053-3FAA-4FCD-9439-2606F4D1B62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2901" y="2238992"/>
            <a:ext cx="6269006" cy="3108211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</p:pic>
      <p:sp>
        <p:nvSpPr>
          <p:cNvPr id="13" name="Rectangle 12">
            <a:extLst>
              <a:ext uri="{FF2B5EF4-FFF2-40B4-BE49-F238E27FC236}">
                <a16:creationId xmlns:a16="http://schemas.microsoft.com/office/drawing/2014/main" id="{6DB65DAE-A533-470E-9DF5-581717BDF186}"/>
              </a:ext>
            </a:extLst>
          </p:cNvPr>
          <p:cNvSpPr/>
          <p:nvPr/>
        </p:nvSpPr>
        <p:spPr>
          <a:xfrm>
            <a:off x="432901" y="5424944"/>
            <a:ext cx="6269006" cy="2923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300" dirty="0"/>
              <a:t>Global distribution of exploited IoT devices; results from this research project</a:t>
            </a: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B4973489-F8EA-48EC-A3E8-ECA09093A75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51443" y="2238991"/>
            <a:ext cx="3076494" cy="3108211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7" name="Rectangle 16">
            <a:extLst>
              <a:ext uri="{FF2B5EF4-FFF2-40B4-BE49-F238E27FC236}">
                <a16:creationId xmlns:a16="http://schemas.microsoft.com/office/drawing/2014/main" id="{4B8C3CC8-0C6C-44E1-A45A-35F0B870D286}"/>
              </a:ext>
            </a:extLst>
          </p:cNvPr>
          <p:cNvSpPr/>
          <p:nvPr/>
        </p:nvSpPr>
        <p:spPr>
          <a:xfrm>
            <a:off x="7851443" y="5424944"/>
            <a:ext cx="3153443" cy="2923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300" dirty="0"/>
              <a:t>Malware exploiting default credentials</a:t>
            </a:r>
          </a:p>
        </p:txBody>
      </p:sp>
      <p:pic>
        <p:nvPicPr>
          <p:cNvPr id="22" name="Picture 21">
            <a:extLst>
              <a:ext uri="{FF2B5EF4-FFF2-40B4-BE49-F238E27FC236}">
                <a16:creationId xmlns:a16="http://schemas.microsoft.com/office/drawing/2014/main" id="{4A571F3C-2CE5-4472-89EC-2AC8BD4A352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865744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duate Projec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Development of new techniques against attacks targeting “Internet-of-Things” devices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Agreement with the Center for Applied Internet Data Analysis (CAIDA) (San Diego)</a:t>
            </a:r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7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C1F39C4-D9EF-47F2-A1AE-0174D2FA81E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56335" y="2351314"/>
            <a:ext cx="6479329" cy="3239665"/>
          </a:xfrm>
          <a:prstGeom prst="rect">
            <a:avLst/>
          </a:prstGeom>
          <a:ln>
            <a:solidFill>
              <a:schemeClr val="tx1"/>
            </a:solidFill>
          </a:ln>
        </p:spPr>
      </p:pic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B8D5C88D-174C-4DD8-A43E-2D67D19F4613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030434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11" name="Picture 10">
            <a:extLst>
              <a:ext uri="{FF2B5EF4-FFF2-40B4-BE49-F238E27FC236}">
                <a16:creationId xmlns:a16="http://schemas.microsoft.com/office/drawing/2014/main" id="{0CB81BF3-6735-4463-8413-6289BAAD359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02766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duate Projec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Performance testing Google’s new communication protocol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Feedback to Google (used in YouTube, Chrome, and other apps)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Emulating behavior in private cloud before Google’s protocol public release</a:t>
            </a:r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8</a:t>
            </a:fld>
            <a:endParaRPr lang="en-US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283C3730-62F1-4A88-A91E-C03CF28999F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89997" y="2537050"/>
            <a:ext cx="5388430" cy="3551465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D771F829-3E52-400F-ADBF-3DDEB6DEB6E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2977" y="2980309"/>
            <a:ext cx="4263703" cy="2361757"/>
          </a:xfrm>
          <a:prstGeom prst="rect">
            <a:avLst/>
          </a:prstGeom>
        </p:spPr>
      </p:pic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9D3DA51D-BD4C-4F6E-834D-8C876B267C2A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030434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9" name="Picture 8">
            <a:extLst>
              <a:ext uri="{FF2B5EF4-FFF2-40B4-BE49-F238E27FC236}">
                <a16:creationId xmlns:a16="http://schemas.microsoft.com/office/drawing/2014/main" id="{FA95DD89-ED11-4A77-A24A-CC780B38BF3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443122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duate Projec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Improving system’s performance using next-generation switches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Offloading computational tasks to network switches</a:t>
            </a:r>
          </a:p>
          <a:p>
            <a:pPr marL="640271" lvl="1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Orders of magnitude faster than general-purpose CPU</a:t>
            </a:r>
          </a:p>
          <a:p>
            <a:pPr marL="640271" lvl="1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Very limited instructions set (e.g., no multiplication, no division, simple operations)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Agreement with Intel (chips, software development environment)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9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836C462-9880-4F95-8327-FE740D6AE15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8032" y="3167094"/>
            <a:ext cx="3974443" cy="2277913"/>
          </a:xfrm>
          <a:prstGeom prst="rect">
            <a:avLst/>
          </a:prstGeom>
        </p:spPr>
      </p:pic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2748FB13-CAC9-46C5-B490-923D7744AE81}"/>
              </a:ext>
            </a:extLst>
          </p:cNvPr>
          <p:cNvGraphicFramePr>
            <a:graphicFrameLocks noGrp="1"/>
          </p:cNvGraphicFramePr>
          <p:nvPr/>
        </p:nvGraphicFramePr>
        <p:xfrm>
          <a:off x="5706833" y="3518583"/>
          <a:ext cx="4701209" cy="1737360"/>
        </p:xfrm>
        <a:graphic>
          <a:graphicData uri="http://schemas.openxmlformats.org/drawingml/2006/table">
            <a:tbl>
              <a:tblPr/>
              <a:tblGrid>
                <a:gridCol w="1008244">
                  <a:extLst>
                    <a:ext uri="{9D8B030D-6E8A-4147-A177-3AD203B41FA5}">
                      <a16:colId xmlns:a16="http://schemas.microsoft.com/office/drawing/2014/main" val="1899566845"/>
                    </a:ext>
                  </a:extLst>
                </a:gridCol>
                <a:gridCol w="1715784">
                  <a:extLst>
                    <a:ext uri="{9D8B030D-6E8A-4147-A177-3AD203B41FA5}">
                      <a16:colId xmlns:a16="http://schemas.microsoft.com/office/drawing/2014/main" val="1632571523"/>
                    </a:ext>
                  </a:extLst>
                </a:gridCol>
                <a:gridCol w="1977181">
                  <a:extLst>
                    <a:ext uri="{9D8B030D-6E8A-4147-A177-3AD203B41FA5}">
                      <a16:colId xmlns:a16="http://schemas.microsoft.com/office/drawing/2014/main" val="3870497211"/>
                    </a:ext>
                  </a:extLst>
                </a:gridCol>
              </a:tblGrid>
              <a:tr h="19812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ogrammable Switch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eneral-purpose </a:t>
                      </a:r>
                    </a:p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PU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08064026"/>
                  </a:ext>
                </a:extLst>
              </a:tr>
              <a:tr h="19812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st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$6,000 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$ 10,000 - 25,000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97348303"/>
                  </a:ext>
                </a:extLst>
              </a:tr>
              <a:tr h="39624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apacity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~35,000,000 connections per switch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~500 connections per core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61402047"/>
                  </a:ext>
                </a:extLst>
              </a:tr>
              <a:tr h="39624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atency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00 nanoseconds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ens to hundreds of milliseconds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93733065"/>
                  </a:ext>
                </a:extLst>
              </a:tr>
            </a:tbl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48364B7B-233B-47E3-8D21-31B753ED94F6}"/>
              </a:ext>
            </a:extLst>
          </p:cNvPr>
          <p:cNvSpPr txBox="1"/>
          <p:nvPr/>
        </p:nvSpPr>
        <p:spPr>
          <a:xfrm>
            <a:off x="5908814" y="3196788"/>
            <a:ext cx="4233851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500" dirty="0">
                <a:latin typeface="Arial" panose="020B0604020202020204" pitchFamily="34" charset="0"/>
                <a:cs typeface="Arial" panose="020B0604020202020204" pitchFamily="34" charset="0"/>
              </a:rPr>
              <a:t>Application example: media (voice) relay server</a:t>
            </a:r>
          </a:p>
        </p:txBody>
      </p: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84D6014E-ADBC-4651-8963-2CF99C7A7572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030434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21" name="Picture 20">
            <a:extLst>
              <a:ext uri="{FF2B5EF4-FFF2-40B4-BE49-F238E27FC236}">
                <a16:creationId xmlns:a16="http://schemas.microsoft.com/office/drawing/2014/main" id="{98709F83-822F-4718-A572-18EACA70414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030009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IT Progra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B. S. Integrated Information Technology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120 credit hours, 400-hour internship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Curriculum includes</a:t>
            </a:r>
          </a:p>
          <a:p>
            <a:pPr marL="578358" lvl="1" indent="-28575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Cybersecurity</a:t>
            </a:r>
          </a:p>
          <a:p>
            <a:pPr marL="578358" lvl="1" indent="-28575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IT Business Operations</a:t>
            </a:r>
          </a:p>
          <a:p>
            <a:pPr marL="578358" lvl="1" indent="-28575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Databases</a:t>
            </a:r>
          </a:p>
          <a:p>
            <a:pPr marL="578358" lvl="1" indent="-28575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Networking</a:t>
            </a:r>
          </a:p>
          <a:p>
            <a:pPr marL="578358" lvl="1" indent="-28575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Project Management</a:t>
            </a:r>
          </a:p>
          <a:p>
            <a:pPr marL="578358" lvl="1" indent="-28575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Web Development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The department is developing a fully online BSc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ABET accredited (“quality assurance”)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0" indent="0">
              <a:spcBef>
                <a:spcPts val="600"/>
              </a:spcBef>
              <a:buClr>
                <a:schemeClr val="accent2"/>
              </a:buClr>
              <a:buNone/>
            </a:pP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2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73464212-9CDB-4AEA-91E9-A2A73185ABB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91FD4A11-858D-4B49-9420-8A4555BCA12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2623170" cy="12699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</p:spTree>
    <p:extLst>
      <p:ext uri="{BB962C8B-B14F-4D97-AF65-F5344CB8AC3E}">
        <p14:creationId xmlns:p14="http://schemas.microsoft.com/office/powerpoint/2010/main" val="354132980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duate Projec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Improving system’s performance using next-generation switches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Offloading computational tasks to network switches</a:t>
            </a:r>
          </a:p>
          <a:p>
            <a:pPr marL="640271" lvl="1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Orders of magnitude faster than general-purpose CPU</a:t>
            </a:r>
          </a:p>
          <a:p>
            <a:pPr marL="640271" lvl="1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Very limited instructions set (e.g., no multiplication, no division, simple operations)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Agreement with Intel (chips, software development environment)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20</a:t>
            </a:fld>
            <a:endParaRPr lang="en-US"/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0306C3B3-636E-4F91-98C7-4DBD4340263D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030434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9" name="Picture 8">
            <a:extLst>
              <a:ext uri="{FF2B5EF4-FFF2-40B4-BE49-F238E27FC236}">
                <a16:creationId xmlns:a16="http://schemas.microsoft.com/office/drawing/2014/main" id="{FDD3B6B7-7D6E-4AC1-8B35-B7711AE1E30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45BE0A95-E7EC-4A9E-A766-243C5DE7AAC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64924" y="3266211"/>
            <a:ext cx="5388095" cy="2892937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E526C3E2-5137-41BB-9898-70FE830BCBC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13694" y="2993259"/>
            <a:ext cx="5388095" cy="2925438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74431469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21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FDD3B6B7-7D6E-4AC1-8B35-B7711AE1E30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4F68CCB4-EB84-4BFF-9534-F289C868CB0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49295" y="1287073"/>
            <a:ext cx="5693410" cy="3520194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C9B5D4DB-B6D7-4260-D9C1-0660B627425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1643436"/>
            <a:ext cx="12192000" cy="3571127"/>
          </a:xfrm>
          <a:prstGeom prst="rect">
            <a:avLst/>
          </a:prstGeom>
        </p:spPr>
      </p:pic>
      <p:sp>
        <p:nvSpPr>
          <p:cNvPr id="7" name="Title 1">
            <a:extLst>
              <a:ext uri="{FF2B5EF4-FFF2-40B4-BE49-F238E27FC236}">
                <a16:creationId xmlns:a16="http://schemas.microsoft.com/office/drawing/2014/main" id="{0F4FED11-864F-8914-9A5D-97D9C2AF8B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7550" y="1"/>
            <a:ext cx="10984850" cy="888999"/>
          </a:xfrm>
        </p:spPr>
        <p:txBody>
          <a:bodyPr/>
          <a:lstStyle/>
          <a:p>
            <a:r>
              <a:rPr lang="en-US" dirty="0"/>
              <a:t>Internships</a:t>
            </a: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B1C3A5BF-5242-AE67-AEB7-3C8439B6C7C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2459686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</p:spTree>
    <p:extLst>
      <p:ext uri="{BB962C8B-B14F-4D97-AF65-F5344CB8AC3E}">
        <p14:creationId xmlns:p14="http://schemas.microsoft.com/office/powerpoint/2010/main" val="398011508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IT Progra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Programs are more practical than theoretical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Courses reinforce the theoretical knowledge with hands-on activities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What do graduates do?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They build, maintain, operate, and repair hardware and software associated with computer systems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Network engineer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Cybersecurity analyst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Web design and services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User experience / human-computer interaction professional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Cloud system specialist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Security Operation Center (SOC) analyst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Data analytics professional</a:t>
            </a:r>
          </a:p>
          <a:p>
            <a:pPr marL="573596" lvl="1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73596" lvl="1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0" indent="0">
              <a:spcBef>
                <a:spcPts val="600"/>
              </a:spcBef>
              <a:buClr>
                <a:schemeClr val="accent2"/>
              </a:buClr>
              <a:buNone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2623170" cy="12699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3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73464212-9CDB-4AEA-91E9-A2A73185ABB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2E8D7994-6009-49B6-998D-2657D0F168A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31479" y="2814038"/>
            <a:ext cx="4445577" cy="30152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421245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T vs C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73596" lvl="1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73596" lvl="1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0" indent="0">
              <a:spcBef>
                <a:spcPts val="600"/>
              </a:spcBef>
              <a:buClr>
                <a:schemeClr val="accent2"/>
              </a:buClr>
              <a:buNone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1936928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4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73464212-9CDB-4AEA-91E9-A2A73185ABB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7B725CF0-F13E-F482-0347-EC67FDF6725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5491" y="1069086"/>
            <a:ext cx="5756104" cy="4800598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CE283C7C-26FD-5627-C0D3-158E8AED5B6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06695" y="1065423"/>
            <a:ext cx="5658779" cy="49035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20032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T vs C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73596" lvl="1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73596" lvl="1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0" indent="0">
              <a:spcBef>
                <a:spcPts val="600"/>
              </a:spcBef>
              <a:buClr>
                <a:schemeClr val="accent2"/>
              </a:buClr>
              <a:buNone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1972695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5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73464212-9CDB-4AEA-91E9-A2A73185ABB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F3D0B462-BB73-6861-7CD3-C637CF7F286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18723" y="600039"/>
            <a:ext cx="7080652" cy="2778103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C570094E-7BA8-3EFF-6607-B0103CA4C3D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818722" y="3517842"/>
            <a:ext cx="7080651" cy="2742172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38649749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duat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73596" lvl="1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73596" lvl="1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0" indent="0">
              <a:spcBef>
                <a:spcPts val="600"/>
              </a:spcBef>
              <a:buClr>
                <a:schemeClr val="accent2"/>
              </a:buClr>
              <a:buNone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2459686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6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73464212-9CDB-4AEA-91E9-A2A73185ABB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43B5EB2A-6603-8170-3ED7-13C06B75E99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9308" y="1765300"/>
            <a:ext cx="5143120" cy="2846111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9587A0B6-BC81-AFF2-9466-57F90BEB6DC4}"/>
              </a:ext>
            </a:extLst>
          </p:cNvPr>
          <p:cNvSpPr txBox="1"/>
          <p:nvPr/>
        </p:nvSpPr>
        <p:spPr>
          <a:xfrm>
            <a:off x="1009891" y="4751111"/>
            <a:ext cx="489253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hlinkClick r:id="rId5"/>
              </a:rPr>
              <a:t>https://www.linkedin.com/in/dakota-mcdaniels</a:t>
            </a:r>
            <a:r>
              <a:rPr lang="en-US" dirty="0"/>
              <a:t> </a:t>
            </a: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F6679FFA-4E44-11B8-BAE3-2C11018D966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289574" y="1765300"/>
            <a:ext cx="4921765" cy="2989516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</p:pic>
      <p:sp>
        <p:nvSpPr>
          <p:cNvPr id="18" name="TextBox 17">
            <a:extLst>
              <a:ext uri="{FF2B5EF4-FFF2-40B4-BE49-F238E27FC236}">
                <a16:creationId xmlns:a16="http://schemas.microsoft.com/office/drawing/2014/main" id="{48102A40-2536-3C96-FBE1-6736063D9190}"/>
              </a:ext>
            </a:extLst>
          </p:cNvPr>
          <p:cNvSpPr txBox="1"/>
          <p:nvPr/>
        </p:nvSpPr>
        <p:spPr>
          <a:xfrm>
            <a:off x="6289574" y="4775167"/>
            <a:ext cx="570516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hlinkClick r:id="rId7"/>
              </a:rPr>
              <a:t>https://www.linkedin.com/in/keegan-sprankle-27048718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847772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duat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73596" lvl="1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73596" lvl="1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0" indent="0">
              <a:spcBef>
                <a:spcPts val="600"/>
              </a:spcBef>
              <a:buClr>
                <a:schemeClr val="accent2"/>
              </a:buClr>
              <a:buNone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2459686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7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73464212-9CDB-4AEA-91E9-A2A73185ABB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9587A0B6-BC81-AFF2-9466-57F90BEB6DC4}"/>
              </a:ext>
            </a:extLst>
          </p:cNvPr>
          <p:cNvSpPr txBox="1"/>
          <p:nvPr/>
        </p:nvSpPr>
        <p:spPr>
          <a:xfrm>
            <a:off x="1009891" y="4751111"/>
            <a:ext cx="489253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hlinkClick r:id="rId4"/>
              </a:rPr>
              <a:t>https://www.linkedin.com/in/nathan-bohmer</a:t>
            </a:r>
            <a:r>
              <a:rPr lang="en-US" dirty="0"/>
              <a:t> 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48102A40-2536-3C96-FBE1-6736063D9190}"/>
              </a:ext>
            </a:extLst>
          </p:cNvPr>
          <p:cNvSpPr txBox="1"/>
          <p:nvPr/>
        </p:nvSpPr>
        <p:spPr>
          <a:xfrm>
            <a:off x="6289574" y="4775167"/>
            <a:ext cx="570516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>
                <a:hlinkClick r:id="rId5"/>
              </a:rPr>
              <a:t>https://www.linkedin.com/in/josueihernandez</a:t>
            </a:r>
            <a:r>
              <a:rPr lang="en-US"/>
              <a:t> </a:t>
            </a:r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53333416-7C5C-83EB-E91A-4AB7380CFED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2062" y="1660264"/>
            <a:ext cx="5282904" cy="2989517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3C2ADB56-6127-076F-1CFA-CEA692ECEB9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89574" y="1660264"/>
            <a:ext cx="5549539" cy="3114903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86476891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IT Program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Minor in Integrated Information Technology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18 credit hours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Several concentrations </a:t>
            </a:r>
          </a:p>
          <a:p>
            <a:pPr marL="578358" lvl="1" indent="-28575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b="1" dirty="0"/>
              <a:t>Cybersecurity Operations</a:t>
            </a:r>
          </a:p>
          <a:p>
            <a:pPr marL="578358" lvl="1" indent="-28575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IT Business Operations</a:t>
            </a:r>
          </a:p>
          <a:p>
            <a:pPr marL="578358" lvl="1" indent="-28575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Databases</a:t>
            </a:r>
          </a:p>
          <a:p>
            <a:pPr marL="578358" lvl="1" indent="-28575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Networking</a:t>
            </a:r>
          </a:p>
          <a:p>
            <a:pPr marL="578358" lvl="1" indent="-28575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Project Management</a:t>
            </a:r>
          </a:p>
          <a:p>
            <a:pPr marL="578358" lvl="1" indent="-28575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Web Development</a:t>
            </a:r>
          </a:p>
          <a:p>
            <a:pPr marL="0" indent="0">
              <a:spcBef>
                <a:spcPts val="600"/>
              </a:spcBef>
              <a:buClr>
                <a:schemeClr val="accent2"/>
              </a:buClr>
              <a:buNone/>
            </a:pP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8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73464212-9CDB-4AEA-91E9-A2A73185ABB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BA2DED0C-0675-47E5-853E-605F9D3F903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89975" y="1954139"/>
            <a:ext cx="5177473" cy="1347225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8C423EF7-2F98-4DAA-90D6-AD0B546AD76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25745" y="2489833"/>
            <a:ext cx="5105931" cy="1788796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583C2885-BC35-4E01-A0DE-347984B1F5B6}"/>
              </a:ext>
            </a:extLst>
          </p:cNvPr>
          <p:cNvSpPr txBox="1"/>
          <p:nvPr/>
        </p:nvSpPr>
        <p:spPr>
          <a:xfrm>
            <a:off x="6125744" y="4411288"/>
            <a:ext cx="5105931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500" i="0" dirty="0">
                <a:solidFill>
                  <a:srgbClr val="373A3C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urses map learning objectives to the U.S. NICE framework  (ITEC 293, ITEC 445, ITEC 493)</a:t>
            </a:r>
            <a:endParaRPr lang="en-US" sz="15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80636BC0-19F1-4067-A099-9F75F3927E2B}"/>
              </a:ext>
            </a:extLst>
          </p:cNvPr>
          <p:cNvSpPr txBox="1"/>
          <p:nvPr/>
        </p:nvSpPr>
        <p:spPr>
          <a:xfrm>
            <a:off x="983846" y="5568259"/>
            <a:ext cx="10212258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sz="1500" b="0" i="0" dirty="0"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he National Initiative for Cybersecurity Education (NICE) Framework is a national-focused resource that categorizes and describes cybersecurity work</a:t>
            </a:r>
            <a:endParaRPr lang="en-US" sz="15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6752E202-9701-426D-9D3A-B4CC537D1D6B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2623170" cy="12699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</p:spTree>
    <p:extLst>
      <p:ext uri="{BB962C8B-B14F-4D97-AF65-F5344CB8AC3E}">
        <p14:creationId xmlns:p14="http://schemas.microsoft.com/office/powerpoint/2010/main" val="146290039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itional Credential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DoD’s Information Assurance (IA) workforce is classified in IA technical (IAT):</a:t>
            </a:r>
          </a:p>
          <a:p>
            <a:pPr marL="640271" lvl="1" indent="-347663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Level 1 (IAT 1): Computing environment information assurance</a:t>
            </a:r>
          </a:p>
          <a:p>
            <a:pPr marL="640271" lvl="1" indent="-347663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Level 2 (IAT 2): Network environment information assurance</a:t>
            </a:r>
          </a:p>
          <a:p>
            <a:pPr marL="640271" lvl="1" indent="-347663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Level 3 (IAT 3): Enclave, advanced network &amp; computer information assurance</a:t>
            </a:r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It requires partnership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Cisco Systems, Palo Alto Networks, VMware, Juniper, Intel </a:t>
            </a:r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72629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9</a:t>
            </a:fld>
            <a:endParaRPr lang="en-US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08137EC1-264A-4885-9416-A4175D7311E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27600" y="3657599"/>
            <a:ext cx="7524750" cy="21717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C37AB461-87C6-4F69-BDF3-A21A6C16ECD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68A1F4E5-5048-4F33-8608-64E64B40B4FA}"/>
              </a:ext>
            </a:extLst>
          </p:cNvPr>
          <p:cNvSpPr txBox="1"/>
          <p:nvPr/>
        </p:nvSpPr>
        <p:spPr>
          <a:xfrm>
            <a:off x="2339650" y="5784333"/>
            <a:ext cx="7078670" cy="2923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300" b="0" i="0" dirty="0">
                <a:solidFill>
                  <a:srgbClr val="4D5156"/>
                </a:solidFill>
                <a:effectLst/>
                <a:latin typeface="Roboto"/>
              </a:rPr>
              <a:t>NICE: National Initiative for </a:t>
            </a:r>
            <a:r>
              <a:rPr lang="en-US" sz="1300" b="0" i="0">
                <a:solidFill>
                  <a:srgbClr val="4D5156"/>
                </a:solidFill>
                <a:effectLst/>
                <a:latin typeface="Roboto"/>
              </a:rPr>
              <a:t>Cybersecurity Education</a:t>
            </a:r>
            <a:endParaRPr lang="en-US" sz="1300" dirty="0"/>
          </a:p>
        </p:txBody>
      </p:sp>
    </p:spTree>
    <p:extLst>
      <p:ext uri="{BB962C8B-B14F-4D97-AF65-F5344CB8AC3E}">
        <p14:creationId xmlns:p14="http://schemas.microsoft.com/office/powerpoint/2010/main" val="3970759478"/>
      </p:ext>
    </p:extLst>
  </p:cSld>
  <p:clrMapOvr>
    <a:masterClrMapping/>
  </p:clrMapOvr>
</p:sld>
</file>

<file path=ppt/theme/theme1.xml><?xml version="1.0" encoding="utf-8"?>
<a:theme xmlns:a="http://schemas.openxmlformats.org/drawingml/2006/main" name="Retrospect">
  <a:themeElements>
    <a:clrScheme name="Orange Red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9CC26709-368C-4D72-9060-94E5B3FF3CD6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12102</TotalTime>
  <Words>1019</Words>
  <Application>Microsoft Office PowerPoint</Application>
  <PresentationFormat>Widescreen</PresentationFormat>
  <Paragraphs>210</Paragraphs>
  <Slides>21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30" baseType="lpstr">
      <vt:lpstr>Arial</vt:lpstr>
      <vt:lpstr>Calibri</vt:lpstr>
      <vt:lpstr>Calibri Light</vt:lpstr>
      <vt:lpstr>Cambria</vt:lpstr>
      <vt:lpstr>Roboto</vt:lpstr>
      <vt:lpstr>Times New Roman</vt:lpstr>
      <vt:lpstr>Wingdings</vt:lpstr>
      <vt:lpstr>Retrospect</vt:lpstr>
      <vt:lpstr>Visio</vt:lpstr>
      <vt:lpstr>PowerPoint Presentation</vt:lpstr>
      <vt:lpstr>IIT Program</vt:lpstr>
      <vt:lpstr>IIT Program</vt:lpstr>
      <vt:lpstr>IT vs CS</vt:lpstr>
      <vt:lpstr>IT vs CS</vt:lpstr>
      <vt:lpstr>Graduates</vt:lpstr>
      <vt:lpstr>Graduates</vt:lpstr>
      <vt:lpstr>IIT Program </vt:lpstr>
      <vt:lpstr>Additional Credentials</vt:lpstr>
      <vt:lpstr>Office of Naval Research (ONR) Project</vt:lpstr>
      <vt:lpstr>ONR’s Cyber Project</vt:lpstr>
      <vt:lpstr>ONR’s Cyber Project</vt:lpstr>
      <vt:lpstr>ONR’s Cyber Project</vt:lpstr>
      <vt:lpstr>NSF ATE and CC</vt:lpstr>
      <vt:lpstr>NSF ATE 2021- …</vt:lpstr>
      <vt:lpstr>Graduate Projects</vt:lpstr>
      <vt:lpstr>Graduate Projects</vt:lpstr>
      <vt:lpstr>Graduate Projects</vt:lpstr>
      <vt:lpstr>Graduate Projects</vt:lpstr>
      <vt:lpstr>Graduate Projects</vt:lpstr>
      <vt:lpstr>Internship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crosoft Office User</dc:creator>
  <cp:lastModifiedBy>Kfoury, Elie</cp:lastModifiedBy>
  <cp:revision>151</cp:revision>
  <dcterms:created xsi:type="dcterms:W3CDTF">2020-04-03T21:33:21Z</dcterms:created>
  <dcterms:modified xsi:type="dcterms:W3CDTF">2022-12-09T17:11:35Z</dcterms:modified>
</cp:coreProperties>
</file>